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B19BF" w:rsidRDefault="000F1658">
      <w:r>
        <w:t>Dado digital</w:t>
      </w:r>
    </w:p>
    <w:p w:rsidR="000F1658" w:rsidRDefault="000F1658">
      <w:r>
        <w:t xml:space="preserve">Objetivo: </w:t>
      </w:r>
      <w:proofErr w:type="gramStart"/>
      <w:r>
        <w:t>implementar</w:t>
      </w:r>
      <w:proofErr w:type="gramEnd"/>
      <w:r>
        <w:t xml:space="preserve"> um circuito digital que permita efetuar o sorteio equivalente à face de um dado digital. </w:t>
      </w:r>
    </w:p>
    <w:p w:rsidR="00C54163" w:rsidRDefault="00C54163">
      <w:r>
        <w:t>Descrição do projeto</w:t>
      </w:r>
    </w:p>
    <w:p w:rsidR="000F1658" w:rsidRDefault="000F1658" w:rsidP="000F1658">
      <w:pPr>
        <w:jc w:val="center"/>
      </w:pPr>
      <w:r>
        <w:object w:dxaOrig="6207" w:dyaOrig="24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5pt;height:120.35pt" o:ole="">
            <v:imagedata r:id="rId4" o:title=""/>
          </v:shape>
          <o:OLEObject Type="Embed" ProgID="Visio.Drawing.11" ShapeID="_x0000_i1025" DrawAspect="Content" ObjectID="_1646741756" r:id="rId5"/>
        </w:object>
      </w:r>
    </w:p>
    <w:p w:rsidR="00C86D0C" w:rsidRDefault="00C86D0C" w:rsidP="000F1658">
      <w:pPr>
        <w:jc w:val="center"/>
      </w:pPr>
      <w:r>
        <w:t>Figura 1 – Diagrama de Blocos do Dado Digital</w:t>
      </w:r>
    </w:p>
    <w:p w:rsidR="00C86D0C" w:rsidRDefault="00C86D0C" w:rsidP="00C86D0C">
      <w:pPr>
        <w:jc w:val="both"/>
      </w:pPr>
      <w:r>
        <w:t>A Figura 1 ilustra o diagrama de blocos do Dado</w:t>
      </w:r>
      <w:proofErr w:type="gramStart"/>
      <w:r>
        <w:t xml:space="preserve">  </w:t>
      </w:r>
      <w:proofErr w:type="gramEnd"/>
      <w:r>
        <w:t xml:space="preserve">Digital. A base é um </w:t>
      </w:r>
      <w:r w:rsidRPr="002107E7">
        <w:rPr>
          <w:b/>
        </w:rPr>
        <w:t>contador digital</w:t>
      </w:r>
      <w:r>
        <w:t xml:space="preserve">, que pode ser síncrono ou assíncrono, que efetua a contagem de 1 a </w:t>
      </w:r>
      <w:proofErr w:type="gramStart"/>
      <w:r>
        <w:t>6</w:t>
      </w:r>
      <w:proofErr w:type="gramEnd"/>
      <w:r>
        <w:t xml:space="preserve"> em binário. O bloco </w:t>
      </w:r>
      <w:proofErr w:type="spellStart"/>
      <w:r>
        <w:t>combinacional</w:t>
      </w:r>
      <w:proofErr w:type="spellEnd"/>
      <w:r>
        <w:t xml:space="preserve"> </w:t>
      </w:r>
      <w:r w:rsidRPr="002107E7">
        <w:rPr>
          <w:b/>
        </w:rPr>
        <w:t>Decodificador</w:t>
      </w:r>
      <w:r>
        <w:t xml:space="preserve"> é responsável por receber na entrado um valor binário entre </w:t>
      </w:r>
      <w:proofErr w:type="gramStart"/>
      <w:r>
        <w:t>1</w:t>
      </w:r>
      <w:proofErr w:type="gramEnd"/>
      <w:r>
        <w:t xml:space="preserve"> e 6 e gerar na saída o acionamento dos </w:t>
      </w:r>
      <w:proofErr w:type="spellStart"/>
      <w:r>
        <w:t>Le</w:t>
      </w:r>
      <w:r w:rsidR="002107E7">
        <w:t>ds</w:t>
      </w:r>
      <w:proofErr w:type="spellEnd"/>
      <w:r w:rsidR="002107E7">
        <w:t xml:space="preserve"> correspondente </w:t>
      </w:r>
      <w:r>
        <w:t xml:space="preserve">a face de um dado. Para isto são usado </w:t>
      </w:r>
      <w:proofErr w:type="gramStart"/>
      <w:r>
        <w:t>7</w:t>
      </w:r>
      <w:proofErr w:type="gramEnd"/>
      <w:r>
        <w:t xml:space="preserve"> </w:t>
      </w:r>
      <w:proofErr w:type="spellStart"/>
      <w:r>
        <w:t>leds</w:t>
      </w:r>
      <w:proofErr w:type="spellEnd"/>
      <w:r>
        <w:t xml:space="preserve">, conforme representado na figura 1. O circuito oscilador é responsável por gerar uma freqüência elevada (acima de 30 Hz) para que, uma vez fechada </w:t>
      </w:r>
      <w:r w:rsidR="00C54163">
        <w:t xml:space="preserve">a </w:t>
      </w:r>
      <w:r w:rsidR="00C54163" w:rsidRPr="002107E7">
        <w:rPr>
          <w:b/>
        </w:rPr>
        <w:t>CHAVE</w:t>
      </w:r>
      <w:r w:rsidR="00C54163">
        <w:t xml:space="preserve">, o contador gere a </w:t>
      </w:r>
      <w:proofErr w:type="spellStart"/>
      <w:r w:rsidR="00C54163">
        <w:t>sequê</w:t>
      </w:r>
      <w:r>
        <w:t>ncia</w:t>
      </w:r>
      <w:proofErr w:type="spellEnd"/>
      <w:r>
        <w:t xml:space="preserve"> de 1 a </w:t>
      </w:r>
      <w:proofErr w:type="gramStart"/>
      <w:r>
        <w:t>6</w:t>
      </w:r>
      <w:proofErr w:type="gramEnd"/>
      <w:r>
        <w:t xml:space="preserve"> em uma velocidade que uma pessoa não consiga perceber que ela está ocorrendo (a impressão que se tem é que todos os </w:t>
      </w:r>
      <w:proofErr w:type="spellStart"/>
      <w:r>
        <w:t>leds</w:t>
      </w:r>
      <w:proofErr w:type="spellEnd"/>
      <w:r>
        <w:t xml:space="preserve"> estão ligados). Quando a</w:t>
      </w:r>
      <w:r w:rsidR="00C54163">
        <w:t xml:space="preserve"> </w:t>
      </w:r>
      <w:r w:rsidR="002107E7">
        <w:t>chave é aberta o contador pá</w:t>
      </w:r>
      <w:r>
        <w:t xml:space="preserve">ra a contagem em um valor aleatório entre </w:t>
      </w:r>
      <w:proofErr w:type="gramStart"/>
      <w:r>
        <w:t>1</w:t>
      </w:r>
      <w:proofErr w:type="gramEnd"/>
      <w:r>
        <w:t xml:space="preserve"> e 6, equivalendo ao lançamento de um dado.</w:t>
      </w:r>
    </w:p>
    <w:p w:rsidR="00FD5F00" w:rsidRDefault="00FD5F00" w:rsidP="00C86D0C">
      <w:pPr>
        <w:jc w:val="both"/>
      </w:pPr>
    </w:p>
    <w:p w:rsidR="00FD5F00" w:rsidRDefault="00FD5F00" w:rsidP="00C86D0C">
      <w:pPr>
        <w:jc w:val="both"/>
      </w:pPr>
      <w:r>
        <w:rPr>
          <w:noProof/>
          <w:lang w:eastAsia="pt-BR"/>
        </w:rPr>
        <w:lastRenderedPageBreak/>
        <w:drawing>
          <wp:inline distT="0" distB="0" distL="0" distR="0">
            <wp:extent cx="5400040" cy="3741719"/>
            <wp:effectExtent l="19050" t="0" r="0" b="0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7417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4163" w:rsidRDefault="00C54163" w:rsidP="00C86D0C">
      <w:pPr>
        <w:jc w:val="both"/>
      </w:pPr>
    </w:p>
    <w:sectPr w:rsidR="00C54163" w:rsidSect="00EB19BF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 w:grammar="clean"/>
  <w:defaultTabStop w:val="708"/>
  <w:hyphenationZone w:val="425"/>
  <w:characterSpacingControl w:val="doNotCompress"/>
  <w:compat/>
  <w:rsids>
    <w:rsidRoot w:val="000F1658"/>
    <w:rsid w:val="000F1658"/>
    <w:rsid w:val="002107E7"/>
    <w:rsid w:val="0030486B"/>
    <w:rsid w:val="007B4A80"/>
    <w:rsid w:val="00C54163"/>
    <w:rsid w:val="00C86D0C"/>
    <w:rsid w:val="00EB19BF"/>
    <w:rsid w:val="00F37A78"/>
    <w:rsid w:val="00FD5F0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B19BF"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extodebalo">
    <w:name w:val="Balloon Text"/>
    <w:basedOn w:val="Normal"/>
    <w:link w:val="TextodebaloChar"/>
    <w:uiPriority w:val="99"/>
    <w:semiHidden/>
    <w:unhideWhenUsed/>
    <w:rsid w:val="00FD5F0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FD5F00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2</Pages>
  <Words>164</Words>
  <Characters>886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lim</dc:creator>
  <cp:lastModifiedBy>valim</cp:lastModifiedBy>
  <cp:revision>5</cp:revision>
  <dcterms:created xsi:type="dcterms:W3CDTF">2020-03-02T23:35:00Z</dcterms:created>
  <dcterms:modified xsi:type="dcterms:W3CDTF">2020-03-26T18:30:00Z</dcterms:modified>
</cp:coreProperties>
</file>